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1D57" w:rsidRDefault="00F57858" w:rsidP="00F57858">
      <w:pPr>
        <w:jc w:val="center"/>
      </w:pPr>
      <w:r>
        <w:t>IOT Server/Client communication</w:t>
      </w:r>
    </w:p>
    <w:p w:rsidR="00F57858" w:rsidRDefault="00F57858">
      <w:r>
        <w:object w:dxaOrig="7788" w:dyaOrig="2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5pt;height:102pt" o:ole="">
            <v:imagedata r:id="rId5" o:title=""/>
          </v:shape>
          <o:OLEObject Type="Embed" ProgID="Visio.Drawing.15" ShapeID="_x0000_i1025" DrawAspect="Content" ObjectID="_1619646895" r:id="rId6"/>
        </w:object>
      </w:r>
    </w:p>
    <w:p w:rsidR="00F57858" w:rsidRDefault="00F57858" w:rsidP="00700279">
      <w:r>
        <w:t>The IOT server running on the central node (IOT hub) has a TCP server running on port (5070), additionally, there is a TCP server on each node, running on port (1234), so that the server can send requests to the nodes at any time.</w:t>
      </w:r>
    </w:p>
    <w:p w:rsidR="00700279" w:rsidRDefault="00700279">
      <w:r>
        <w:t>Server setup:</w:t>
      </w:r>
    </w:p>
    <w:p w:rsidR="00700279" w:rsidRDefault="00700279" w:rsidP="00700279">
      <w:pPr>
        <w:pStyle w:val="ListParagraph"/>
        <w:numPr>
          <w:ilvl w:val="0"/>
          <w:numId w:val="11"/>
        </w:numPr>
      </w:pPr>
      <w:r>
        <w:t>IOT Server:</w:t>
      </w:r>
    </w:p>
    <w:p w:rsidR="00B022BD" w:rsidRDefault="00700279" w:rsidP="00B022BD">
      <w:pPr>
        <w:pStyle w:val="ListParagraph"/>
      </w:pPr>
      <w:r>
        <w:t>Initiated with address 192.168.137.1, port (5070</w:t>
      </w:r>
      <w:r w:rsidR="00B022BD">
        <w:t>)</w:t>
      </w:r>
      <w:r>
        <w:t>.</w:t>
      </w:r>
    </w:p>
    <w:p w:rsidR="00700279" w:rsidRDefault="00700279" w:rsidP="00700279">
      <w:pPr>
        <w:pStyle w:val="ListParagraph"/>
        <w:numPr>
          <w:ilvl w:val="0"/>
          <w:numId w:val="11"/>
        </w:numPr>
      </w:pPr>
      <w:r>
        <w:t>Node server:</w:t>
      </w:r>
    </w:p>
    <w:p w:rsidR="00700279" w:rsidRDefault="00700279" w:rsidP="00700279">
      <w:pPr>
        <w:pStyle w:val="ListParagraph"/>
      </w:pPr>
      <w:r>
        <w:t>Initiated on port IP, port (1234)</w:t>
      </w:r>
      <w:r w:rsidR="00B022BD">
        <w:t>.</w:t>
      </w:r>
    </w:p>
    <w:p w:rsidR="00B022BD" w:rsidRDefault="00B022BD" w:rsidP="00B022BD">
      <w:pPr>
        <w:pBdr>
          <w:bottom w:val="single" w:sz="6" w:space="1" w:color="auto"/>
        </w:pBdr>
      </w:pPr>
      <w:r>
        <w:t>Message format:</w:t>
      </w:r>
    </w:p>
    <w:p w:rsidR="00B022BD" w:rsidRDefault="00B022BD" w:rsidP="00B022BD">
      <w:r>
        <w:rPr>
          <w:noProof/>
        </w:rPr>
        <w:drawing>
          <wp:inline distT="0" distB="0" distL="0" distR="0">
            <wp:extent cx="5937885" cy="890905"/>
            <wp:effectExtent l="0" t="0" r="571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7885" cy="890905"/>
                    </a:xfrm>
                    <a:prstGeom prst="rect">
                      <a:avLst/>
                    </a:prstGeom>
                    <a:noFill/>
                    <a:ln>
                      <a:noFill/>
                    </a:ln>
                  </pic:spPr>
                </pic:pic>
              </a:graphicData>
            </a:graphic>
          </wp:inline>
        </w:drawing>
      </w:r>
    </w:p>
    <w:p w:rsidR="00B022BD" w:rsidRDefault="00B022BD" w:rsidP="00B022BD">
      <w:r>
        <w:t>The message is sent as a string, ending with a newline character `\r\n`.</w:t>
      </w:r>
    </w:p>
    <w:p w:rsidR="00B022BD" w:rsidRDefault="00B022BD" w:rsidP="00B022BD">
      <w:pPr>
        <w:pStyle w:val="ListParagraph"/>
        <w:numPr>
          <w:ilvl w:val="0"/>
          <w:numId w:val="11"/>
        </w:numPr>
      </w:pPr>
      <w:r>
        <w:t>The 1</w:t>
      </w:r>
      <w:r w:rsidRPr="00B022BD">
        <w:rPr>
          <w:vertAlign w:val="superscript"/>
        </w:rPr>
        <w:t>st</w:t>
      </w:r>
      <w:r>
        <w:t xml:space="preserve"> character determines the message type, if it’s a request message or a response message.</w:t>
      </w:r>
    </w:p>
    <w:p w:rsidR="00B022BD" w:rsidRDefault="00B022BD" w:rsidP="00B022BD">
      <w:pPr>
        <w:pStyle w:val="ListParagraph"/>
        <w:numPr>
          <w:ilvl w:val="0"/>
          <w:numId w:val="11"/>
        </w:numPr>
      </w:pPr>
      <w:r>
        <w:t>The 2</w:t>
      </w:r>
      <w:r w:rsidRPr="00B022BD">
        <w:rPr>
          <w:vertAlign w:val="superscript"/>
        </w:rPr>
        <w:t>nd</w:t>
      </w:r>
      <w:r>
        <w:t xml:space="preserve"> and 3</w:t>
      </w:r>
      <w:r w:rsidRPr="00B022BD">
        <w:rPr>
          <w:vertAlign w:val="superscript"/>
        </w:rPr>
        <w:t>rd</w:t>
      </w:r>
      <w:r>
        <w:t xml:space="preserve"> characters determine the message operation.</w:t>
      </w:r>
    </w:p>
    <w:p w:rsidR="00343DFF" w:rsidRDefault="00343DFF" w:rsidP="000D1C96">
      <w:pPr>
        <w:pStyle w:val="ListParagraph"/>
        <w:numPr>
          <w:ilvl w:val="0"/>
          <w:numId w:val="11"/>
        </w:numPr>
      </w:pPr>
      <w:r>
        <w:t xml:space="preserve">The rest is the message data. </w:t>
      </w:r>
      <w:r w:rsidR="000D1C96">
        <w:t>The message data is key, value pairs formatted as the following:</w:t>
      </w:r>
    </w:p>
    <w:p w:rsidR="000D1C96" w:rsidRDefault="000D1C96" w:rsidP="000D1C96">
      <w:pPr>
        <w:pStyle w:val="ListParagraph"/>
      </w:pPr>
      <w:r>
        <w:t>Key_1=value_1&amp;key_2=value_2&amp;key_3=value_3…………&amp;</w:t>
      </w:r>
      <w:proofErr w:type="spellStart"/>
      <w:r>
        <w:t>key_n</w:t>
      </w:r>
      <w:proofErr w:type="spellEnd"/>
      <w:r>
        <w:t>=</w:t>
      </w:r>
      <w:proofErr w:type="spellStart"/>
      <w:r>
        <w:t>value_n</w:t>
      </w:r>
      <w:proofErr w:type="spellEnd"/>
    </w:p>
    <w:p w:rsidR="009978FA" w:rsidRDefault="000D1C96" w:rsidP="009978FA">
      <w:pPr>
        <w:pStyle w:val="ListParagraph"/>
      </w:pPr>
      <w:r>
        <w:t xml:space="preserve">If the message is a request message, it must contain the node ID parameter. If it’s a response message, it will contain the </w:t>
      </w:r>
      <w:r w:rsidR="009978FA">
        <w:t>response reason as a string (e</w:t>
      </w:r>
      <w:r w:rsidR="00D7051A">
        <w:t>.</w:t>
      </w:r>
      <w:r w:rsidR="009978FA">
        <w:t>g. 210reason=Success) for clarity and ease of debugging.</w:t>
      </w:r>
    </w:p>
    <w:p w:rsidR="000D1C96" w:rsidRDefault="009978FA" w:rsidP="009978FA">
      <w:r>
        <w:br w:type="page"/>
      </w:r>
    </w:p>
    <w:p w:rsidR="00F57858" w:rsidRDefault="00F57858" w:rsidP="00F57858">
      <w:pPr>
        <w:pBdr>
          <w:bottom w:val="single" w:sz="6" w:space="1" w:color="auto"/>
        </w:pBdr>
      </w:pPr>
      <w:r>
        <w:lastRenderedPageBreak/>
        <w:t>Message types:</w:t>
      </w:r>
    </w:p>
    <w:p w:rsidR="007A0427" w:rsidRDefault="00F57858" w:rsidP="00F57858">
      <w:pPr>
        <w:pStyle w:val="ListParagraph"/>
        <w:numPr>
          <w:ilvl w:val="0"/>
          <w:numId w:val="2"/>
        </w:numPr>
      </w:pPr>
      <w:r>
        <w:t>Request</w:t>
      </w:r>
      <w:r w:rsidR="007A0427">
        <w:t>:</w:t>
      </w:r>
    </w:p>
    <w:p w:rsidR="00F57858" w:rsidRDefault="007A0427" w:rsidP="007A0427">
      <w:pPr>
        <w:pStyle w:val="ListParagraph"/>
        <w:numPr>
          <w:ilvl w:val="0"/>
          <w:numId w:val="9"/>
        </w:numPr>
      </w:pPr>
      <w:r>
        <w:t>I</w:t>
      </w:r>
      <w:r w:rsidR="00F57858">
        <w:t>nitiated by a client to request a service from the server. Like introducing a new node into the server.</w:t>
      </w:r>
    </w:p>
    <w:p w:rsidR="007A0427" w:rsidRDefault="007A0427" w:rsidP="007A0427">
      <w:pPr>
        <w:pStyle w:val="ListParagraph"/>
        <w:numPr>
          <w:ilvl w:val="0"/>
          <w:numId w:val="9"/>
        </w:numPr>
      </w:pPr>
      <w:r>
        <w:t>Code: 1</w:t>
      </w:r>
    </w:p>
    <w:p w:rsidR="007A0427" w:rsidRDefault="00F57858" w:rsidP="00F57858">
      <w:pPr>
        <w:pStyle w:val="ListParagraph"/>
        <w:numPr>
          <w:ilvl w:val="0"/>
          <w:numId w:val="2"/>
        </w:numPr>
      </w:pPr>
      <w:r>
        <w:t>Response</w:t>
      </w:r>
      <w:r w:rsidR="007A0427">
        <w:t>:</w:t>
      </w:r>
    </w:p>
    <w:p w:rsidR="00F57858" w:rsidRDefault="007A0427" w:rsidP="007A0427">
      <w:pPr>
        <w:pStyle w:val="ListParagraph"/>
        <w:numPr>
          <w:ilvl w:val="0"/>
          <w:numId w:val="9"/>
        </w:numPr>
      </w:pPr>
      <w:r>
        <w:t>R</w:t>
      </w:r>
      <w:r w:rsidR="00F57858">
        <w:t>eply from the server to the client, usually returns a status whether the request was valid or not.</w:t>
      </w:r>
      <w:r w:rsidR="00E13072">
        <w:t xml:space="preserve"> If the request is valid, it will be processed, the reply will be a success response. If the request was invalid, the reply will be a response message with the reason why the request failed.</w:t>
      </w:r>
    </w:p>
    <w:p w:rsidR="007A0427" w:rsidRDefault="007A0427" w:rsidP="007A0427">
      <w:pPr>
        <w:pStyle w:val="ListParagraph"/>
        <w:numPr>
          <w:ilvl w:val="0"/>
          <w:numId w:val="9"/>
        </w:numPr>
      </w:pPr>
      <w:r>
        <w:t>Code: 2</w:t>
      </w:r>
    </w:p>
    <w:p w:rsidR="002E7DDC" w:rsidRDefault="002E7DDC" w:rsidP="002E7DDC">
      <w:pPr>
        <w:ind w:left="720"/>
      </w:pPr>
      <w:bookmarkStart w:id="0" w:name="_GoBack"/>
      <w:bookmarkEnd w:id="0"/>
    </w:p>
    <w:p w:rsidR="00F57858" w:rsidRDefault="00F57858" w:rsidP="00F57858">
      <w:pPr>
        <w:pBdr>
          <w:bottom w:val="single" w:sz="6" w:space="1" w:color="auto"/>
        </w:pBdr>
      </w:pPr>
      <w:r>
        <w:t>Request messages:</w:t>
      </w:r>
    </w:p>
    <w:p w:rsidR="00E13072" w:rsidRDefault="00F57858" w:rsidP="00F57858">
      <w:pPr>
        <w:pStyle w:val="ListParagraph"/>
        <w:numPr>
          <w:ilvl w:val="0"/>
          <w:numId w:val="3"/>
        </w:numPr>
      </w:pPr>
      <w:r>
        <w:t>Registration request</w:t>
      </w:r>
      <w:r w:rsidR="00E13072">
        <w:t>:</w:t>
      </w:r>
    </w:p>
    <w:p w:rsidR="00F57858" w:rsidRDefault="00F57858" w:rsidP="00E13072">
      <w:pPr>
        <w:pStyle w:val="ListParagraph"/>
        <w:numPr>
          <w:ilvl w:val="0"/>
          <w:numId w:val="7"/>
        </w:numPr>
      </w:pPr>
      <w:r>
        <w:t>Initiated by IOT nodes to add new node to the server. Requires node ID, the node ID is unique per node. A node should only add itself. If a node is already registered, this request has no effect, but the server will reply with a success response. Must be followed by a data update request.</w:t>
      </w:r>
    </w:p>
    <w:p w:rsidR="00E13072" w:rsidRDefault="00E13072" w:rsidP="00E13072">
      <w:pPr>
        <w:pStyle w:val="ListParagraph"/>
        <w:numPr>
          <w:ilvl w:val="0"/>
          <w:numId w:val="7"/>
        </w:numPr>
      </w:pPr>
      <w:r>
        <w:t>Only sent by nodes to the hub.</w:t>
      </w:r>
    </w:p>
    <w:p w:rsidR="007A0427" w:rsidRDefault="007A0427" w:rsidP="00E13072">
      <w:pPr>
        <w:pStyle w:val="ListParagraph"/>
        <w:numPr>
          <w:ilvl w:val="0"/>
          <w:numId w:val="7"/>
        </w:numPr>
      </w:pPr>
      <w:r>
        <w:t>Code: 1</w:t>
      </w:r>
      <w:r w:rsidR="00B022BD">
        <w:t>0</w:t>
      </w:r>
    </w:p>
    <w:p w:rsidR="00E13072" w:rsidRDefault="00F57858" w:rsidP="00E13072">
      <w:pPr>
        <w:pStyle w:val="ListParagraph"/>
        <w:numPr>
          <w:ilvl w:val="0"/>
          <w:numId w:val="3"/>
        </w:numPr>
      </w:pPr>
      <w:r>
        <w:t>Unregister request:</w:t>
      </w:r>
    </w:p>
    <w:p w:rsidR="00E13072" w:rsidRDefault="00F57858" w:rsidP="00E13072">
      <w:pPr>
        <w:pStyle w:val="ListParagraph"/>
        <w:numPr>
          <w:ilvl w:val="0"/>
          <w:numId w:val="6"/>
        </w:numPr>
      </w:pPr>
      <w:r>
        <w:t>Removes a node from the server. Requires node ID. When successful, the node associated data are removed from the server permanently. A node can’t be removed before regist</w:t>
      </w:r>
      <w:r w:rsidR="00E13072">
        <w:t>ration first.</w:t>
      </w:r>
    </w:p>
    <w:p w:rsidR="00E13072" w:rsidRDefault="00E13072" w:rsidP="00E13072">
      <w:pPr>
        <w:pStyle w:val="ListParagraph"/>
        <w:numPr>
          <w:ilvl w:val="0"/>
          <w:numId w:val="6"/>
        </w:numPr>
      </w:pPr>
      <w:r>
        <w:t>Only sent by nodes to the hub.</w:t>
      </w:r>
    </w:p>
    <w:p w:rsidR="007A0427" w:rsidRDefault="007A0427" w:rsidP="00E13072">
      <w:pPr>
        <w:pStyle w:val="ListParagraph"/>
        <w:numPr>
          <w:ilvl w:val="0"/>
          <w:numId w:val="6"/>
        </w:numPr>
      </w:pPr>
      <w:r>
        <w:t>Code: 2</w:t>
      </w:r>
      <w:r w:rsidR="00B022BD">
        <w:t>0</w:t>
      </w:r>
    </w:p>
    <w:p w:rsidR="00F57858" w:rsidRDefault="00F57858" w:rsidP="00E13072">
      <w:pPr>
        <w:pStyle w:val="ListParagraph"/>
        <w:numPr>
          <w:ilvl w:val="0"/>
          <w:numId w:val="3"/>
        </w:numPr>
      </w:pPr>
      <w:r>
        <w:t>Data update</w:t>
      </w:r>
      <w:r w:rsidR="00E13072">
        <w:t xml:space="preserve"> request:</w:t>
      </w:r>
    </w:p>
    <w:p w:rsidR="00E13072" w:rsidRDefault="00E13072" w:rsidP="00E13072">
      <w:pPr>
        <w:pStyle w:val="ListParagraph"/>
        <w:numPr>
          <w:ilvl w:val="0"/>
          <w:numId w:val="6"/>
        </w:numPr>
      </w:pPr>
      <w:r>
        <w:t>Update node data on the IOT server, or on the IOT node. Requires node ID and the IOT data.</w:t>
      </w:r>
    </w:p>
    <w:p w:rsidR="00E13072" w:rsidRDefault="00E13072" w:rsidP="00E13072">
      <w:pPr>
        <w:pStyle w:val="ListParagraph"/>
        <w:numPr>
          <w:ilvl w:val="0"/>
          <w:numId w:val="6"/>
        </w:numPr>
      </w:pPr>
      <w:r>
        <w:t>Can be sent by the nodes to the hub (when the device’s state change), or from the hub (server) to the node (when the user changes node state through the web interface).</w:t>
      </w:r>
    </w:p>
    <w:p w:rsidR="00AF69A6" w:rsidRDefault="007A0427" w:rsidP="00AF69A6">
      <w:pPr>
        <w:pStyle w:val="ListParagraph"/>
        <w:numPr>
          <w:ilvl w:val="0"/>
          <w:numId w:val="6"/>
        </w:numPr>
      </w:pPr>
      <w:r>
        <w:t>Code: 3</w:t>
      </w:r>
      <w:r w:rsidR="00B022BD">
        <w:t>0</w:t>
      </w:r>
      <w:r w:rsidR="00AF69A6">
        <w:t xml:space="preserve"> </w:t>
      </w:r>
    </w:p>
    <w:p w:rsidR="007A0427" w:rsidRDefault="009978FA" w:rsidP="009978FA">
      <w:r>
        <w:br w:type="page"/>
      </w:r>
    </w:p>
    <w:p w:rsidR="007A0427" w:rsidRDefault="007A0427" w:rsidP="007A0427">
      <w:pPr>
        <w:pBdr>
          <w:bottom w:val="single" w:sz="6" w:space="1" w:color="auto"/>
        </w:pBdr>
      </w:pPr>
      <w:r>
        <w:lastRenderedPageBreak/>
        <w:t>Response messages:</w:t>
      </w:r>
    </w:p>
    <w:p w:rsidR="007A0427" w:rsidRDefault="007A0427" w:rsidP="007A0427">
      <w:pPr>
        <w:pStyle w:val="ListParagraph"/>
        <w:numPr>
          <w:ilvl w:val="0"/>
          <w:numId w:val="8"/>
        </w:numPr>
      </w:pPr>
      <w:r>
        <w:t>Success:</w:t>
      </w:r>
    </w:p>
    <w:p w:rsidR="007A0427" w:rsidRDefault="007A0427" w:rsidP="007A0427">
      <w:pPr>
        <w:pStyle w:val="ListParagraph"/>
        <w:numPr>
          <w:ilvl w:val="0"/>
          <w:numId w:val="6"/>
        </w:numPr>
      </w:pPr>
      <w:r>
        <w:t>Indicates that the request is valid, and successfully processed.</w:t>
      </w:r>
    </w:p>
    <w:p w:rsidR="009978FA" w:rsidRDefault="009978FA" w:rsidP="007A0427">
      <w:pPr>
        <w:pStyle w:val="ListParagraph"/>
        <w:numPr>
          <w:ilvl w:val="0"/>
          <w:numId w:val="6"/>
        </w:numPr>
      </w:pPr>
      <w:r>
        <w:t>Code: 10</w:t>
      </w:r>
    </w:p>
    <w:p w:rsidR="00582C4F" w:rsidRDefault="00582C4F" w:rsidP="00582C4F">
      <w:pPr>
        <w:pStyle w:val="ListParagraph"/>
        <w:ind w:left="1080"/>
      </w:pPr>
    </w:p>
    <w:p w:rsidR="007A0427" w:rsidRDefault="009978FA" w:rsidP="007A0427">
      <w:pPr>
        <w:pStyle w:val="ListParagraph"/>
        <w:numPr>
          <w:ilvl w:val="0"/>
          <w:numId w:val="8"/>
        </w:numPr>
      </w:pPr>
      <w:r>
        <w:t>Failed:</w:t>
      </w:r>
    </w:p>
    <w:p w:rsidR="009978FA" w:rsidRDefault="009978FA" w:rsidP="009978FA">
      <w:pPr>
        <w:pStyle w:val="ListParagraph"/>
        <w:numPr>
          <w:ilvl w:val="0"/>
          <w:numId w:val="6"/>
        </w:numPr>
      </w:pPr>
      <w:r>
        <w:t>Indicates that the request is invalid, and was not processed. The reason is not clear.</w:t>
      </w:r>
    </w:p>
    <w:p w:rsidR="009978FA" w:rsidRDefault="009978FA" w:rsidP="009978FA">
      <w:pPr>
        <w:pStyle w:val="ListParagraph"/>
        <w:numPr>
          <w:ilvl w:val="0"/>
          <w:numId w:val="6"/>
        </w:numPr>
      </w:pPr>
      <w:r>
        <w:t>Code: 20</w:t>
      </w:r>
    </w:p>
    <w:p w:rsidR="00582C4F" w:rsidRDefault="00582C4F" w:rsidP="00582C4F">
      <w:pPr>
        <w:pStyle w:val="ListParagraph"/>
        <w:ind w:left="1080"/>
      </w:pPr>
    </w:p>
    <w:p w:rsidR="009978FA" w:rsidRDefault="001D17C8" w:rsidP="00D7051A">
      <w:pPr>
        <w:pStyle w:val="ListParagraph"/>
        <w:numPr>
          <w:ilvl w:val="0"/>
          <w:numId w:val="8"/>
        </w:numPr>
      </w:pPr>
      <w:r>
        <w:t>Invalid Message:</w:t>
      </w:r>
    </w:p>
    <w:p w:rsidR="001D17C8" w:rsidRDefault="001D17C8" w:rsidP="001D17C8">
      <w:pPr>
        <w:pStyle w:val="ListParagraph"/>
      </w:pPr>
      <w:r>
        <w:t>- Indicates that the message format is wrong.</w:t>
      </w:r>
    </w:p>
    <w:p w:rsidR="00582C4F" w:rsidRDefault="00582C4F" w:rsidP="00582C4F">
      <w:pPr>
        <w:pStyle w:val="ListParagraph"/>
      </w:pPr>
      <w:r>
        <w:t>- Code: 30</w:t>
      </w:r>
    </w:p>
    <w:p w:rsidR="00582C4F" w:rsidRDefault="00582C4F" w:rsidP="00582C4F">
      <w:pPr>
        <w:pStyle w:val="ListParagraph"/>
      </w:pPr>
    </w:p>
    <w:p w:rsidR="00294E3E" w:rsidRDefault="00294E3E" w:rsidP="00294E3E">
      <w:pPr>
        <w:pStyle w:val="ListParagraph"/>
        <w:numPr>
          <w:ilvl w:val="0"/>
          <w:numId w:val="8"/>
        </w:numPr>
      </w:pPr>
      <w:r>
        <w:t>Invalid Message Format:</w:t>
      </w:r>
    </w:p>
    <w:p w:rsidR="00294E3E" w:rsidRDefault="00294E3E" w:rsidP="00294E3E">
      <w:pPr>
        <w:pStyle w:val="ListParagraph"/>
        <w:numPr>
          <w:ilvl w:val="0"/>
          <w:numId w:val="6"/>
        </w:numPr>
      </w:pPr>
      <w:r>
        <w:t>Indicates that the received message format is invalid (e.g. message length is insufficient to hold required information like message type and operation).</w:t>
      </w:r>
    </w:p>
    <w:p w:rsidR="00294E3E" w:rsidRDefault="00294E3E" w:rsidP="00294E3E">
      <w:pPr>
        <w:pStyle w:val="ListParagraph"/>
        <w:numPr>
          <w:ilvl w:val="0"/>
          <w:numId w:val="6"/>
        </w:numPr>
      </w:pPr>
      <w:r>
        <w:t>Code: 31</w:t>
      </w:r>
    </w:p>
    <w:p w:rsidR="00582C4F" w:rsidRDefault="00582C4F" w:rsidP="00582C4F">
      <w:pPr>
        <w:pStyle w:val="ListParagraph"/>
        <w:ind w:left="1080"/>
      </w:pPr>
    </w:p>
    <w:p w:rsidR="00D7051A" w:rsidRDefault="00D7051A" w:rsidP="00D7051A">
      <w:pPr>
        <w:pStyle w:val="ListParagraph"/>
        <w:numPr>
          <w:ilvl w:val="0"/>
          <w:numId w:val="8"/>
        </w:numPr>
      </w:pPr>
      <w:r>
        <w:t>Invalid Message Object:</w:t>
      </w:r>
    </w:p>
    <w:p w:rsidR="008408A2" w:rsidRDefault="008408A2" w:rsidP="008408A2">
      <w:pPr>
        <w:pStyle w:val="ListParagraph"/>
        <w:numPr>
          <w:ilvl w:val="0"/>
          <w:numId w:val="6"/>
        </w:numPr>
      </w:pPr>
      <w:r>
        <w:t>Indicates an error while forming message object in a server side script (internal error).</w:t>
      </w:r>
    </w:p>
    <w:p w:rsidR="008408A2" w:rsidRDefault="008408A2" w:rsidP="008408A2">
      <w:pPr>
        <w:pStyle w:val="ListParagraph"/>
        <w:numPr>
          <w:ilvl w:val="0"/>
          <w:numId w:val="6"/>
        </w:numPr>
      </w:pPr>
      <w:r>
        <w:t>Code: 40</w:t>
      </w:r>
    </w:p>
    <w:p w:rsidR="00582C4F" w:rsidRDefault="00582C4F" w:rsidP="00582C4F">
      <w:pPr>
        <w:pStyle w:val="ListParagraph"/>
        <w:ind w:left="1080"/>
      </w:pPr>
    </w:p>
    <w:p w:rsidR="00D7051A" w:rsidRDefault="00D7051A" w:rsidP="00D7051A">
      <w:pPr>
        <w:pStyle w:val="ListParagraph"/>
        <w:numPr>
          <w:ilvl w:val="0"/>
          <w:numId w:val="8"/>
        </w:numPr>
      </w:pPr>
      <w:r>
        <w:t>Unknown Message Type:</w:t>
      </w:r>
    </w:p>
    <w:p w:rsidR="008408A2" w:rsidRDefault="008408A2" w:rsidP="008408A2">
      <w:pPr>
        <w:pStyle w:val="ListParagraph"/>
        <w:numPr>
          <w:ilvl w:val="0"/>
          <w:numId w:val="6"/>
        </w:numPr>
      </w:pPr>
      <w:r>
        <w:t>The received message type isn’t either a request nor a response.</w:t>
      </w:r>
    </w:p>
    <w:p w:rsidR="008408A2" w:rsidRDefault="008408A2" w:rsidP="008408A2">
      <w:pPr>
        <w:pStyle w:val="ListParagraph"/>
        <w:numPr>
          <w:ilvl w:val="0"/>
          <w:numId w:val="6"/>
        </w:numPr>
      </w:pPr>
      <w:r>
        <w:t>Code: 41</w:t>
      </w:r>
    </w:p>
    <w:p w:rsidR="00582C4F" w:rsidRDefault="00582C4F" w:rsidP="00582C4F">
      <w:pPr>
        <w:pStyle w:val="ListParagraph"/>
        <w:ind w:left="1080"/>
      </w:pPr>
    </w:p>
    <w:p w:rsidR="00D7051A" w:rsidRDefault="00D7051A" w:rsidP="00D7051A">
      <w:pPr>
        <w:pStyle w:val="ListParagraph"/>
        <w:numPr>
          <w:ilvl w:val="0"/>
          <w:numId w:val="8"/>
        </w:numPr>
      </w:pPr>
      <w:r>
        <w:t>Unknown Request:</w:t>
      </w:r>
    </w:p>
    <w:p w:rsidR="008408A2" w:rsidRDefault="008408A2" w:rsidP="008408A2">
      <w:pPr>
        <w:pStyle w:val="ListParagraph"/>
        <w:numPr>
          <w:ilvl w:val="0"/>
          <w:numId w:val="6"/>
        </w:numPr>
      </w:pPr>
      <w:r>
        <w:t>Request message operation is not known by the server.</w:t>
      </w:r>
    </w:p>
    <w:p w:rsidR="008408A2" w:rsidRDefault="008408A2" w:rsidP="008408A2">
      <w:pPr>
        <w:pStyle w:val="ListParagraph"/>
        <w:numPr>
          <w:ilvl w:val="0"/>
          <w:numId w:val="6"/>
        </w:numPr>
      </w:pPr>
      <w:r>
        <w:t>Code: 42</w:t>
      </w:r>
    </w:p>
    <w:p w:rsidR="00582C4F" w:rsidRDefault="00582C4F" w:rsidP="00582C4F">
      <w:pPr>
        <w:pStyle w:val="ListParagraph"/>
        <w:ind w:left="1080"/>
      </w:pPr>
    </w:p>
    <w:p w:rsidR="00D7051A" w:rsidRDefault="00D7051A" w:rsidP="00D7051A">
      <w:pPr>
        <w:pStyle w:val="ListParagraph"/>
        <w:numPr>
          <w:ilvl w:val="0"/>
          <w:numId w:val="8"/>
        </w:numPr>
      </w:pPr>
      <w:r>
        <w:t>Unknown Response:</w:t>
      </w:r>
    </w:p>
    <w:p w:rsidR="008408A2" w:rsidRDefault="008408A2" w:rsidP="008408A2">
      <w:pPr>
        <w:pStyle w:val="ListParagraph"/>
        <w:numPr>
          <w:ilvl w:val="0"/>
          <w:numId w:val="6"/>
        </w:numPr>
      </w:pPr>
      <w:r>
        <w:t>Response message is not known by the server (internal error, as responses don’t call for a reply message, when this response occur, it means something is misbehaving on the other side).</w:t>
      </w:r>
    </w:p>
    <w:p w:rsidR="008408A2" w:rsidRDefault="008408A2" w:rsidP="008408A2">
      <w:pPr>
        <w:pStyle w:val="ListParagraph"/>
        <w:numPr>
          <w:ilvl w:val="0"/>
          <w:numId w:val="6"/>
        </w:numPr>
      </w:pPr>
      <w:r>
        <w:t>Code: 43</w:t>
      </w:r>
    </w:p>
    <w:p w:rsidR="00582C4F" w:rsidRDefault="00582C4F" w:rsidP="00582C4F">
      <w:pPr>
        <w:pStyle w:val="ListParagraph"/>
        <w:ind w:left="1080"/>
      </w:pPr>
    </w:p>
    <w:p w:rsidR="00D7051A" w:rsidRDefault="00D7051A" w:rsidP="00D7051A">
      <w:pPr>
        <w:pStyle w:val="ListParagraph"/>
        <w:numPr>
          <w:ilvl w:val="0"/>
          <w:numId w:val="8"/>
        </w:numPr>
      </w:pPr>
      <w:r>
        <w:t xml:space="preserve"> </w:t>
      </w:r>
      <w:r w:rsidR="008408A2">
        <w:t>Unsupported Module:</w:t>
      </w:r>
    </w:p>
    <w:p w:rsidR="008408A2" w:rsidRDefault="008408A2" w:rsidP="008408A2">
      <w:pPr>
        <w:pStyle w:val="ListParagraph"/>
        <w:numPr>
          <w:ilvl w:val="0"/>
          <w:numId w:val="6"/>
        </w:numPr>
      </w:pPr>
      <w:r>
        <w:t>Indicates that the module (node) trying to register is not supported by the server.</w:t>
      </w:r>
    </w:p>
    <w:p w:rsidR="008408A2" w:rsidRDefault="008408A2" w:rsidP="008408A2">
      <w:pPr>
        <w:pStyle w:val="ListParagraph"/>
        <w:numPr>
          <w:ilvl w:val="0"/>
          <w:numId w:val="6"/>
        </w:numPr>
      </w:pPr>
      <w:r>
        <w:t>Code: 44</w:t>
      </w:r>
    </w:p>
    <w:p w:rsidR="00582C4F" w:rsidRDefault="00582C4F" w:rsidP="00582C4F">
      <w:pPr>
        <w:pStyle w:val="ListParagraph"/>
        <w:ind w:left="1080"/>
      </w:pPr>
    </w:p>
    <w:p w:rsidR="008408A2" w:rsidRDefault="008408A2" w:rsidP="00D7051A">
      <w:pPr>
        <w:pStyle w:val="ListParagraph"/>
        <w:numPr>
          <w:ilvl w:val="0"/>
          <w:numId w:val="8"/>
        </w:numPr>
      </w:pPr>
      <w:r>
        <w:t>Missing Module HTML Template:</w:t>
      </w:r>
    </w:p>
    <w:p w:rsidR="008408A2" w:rsidRDefault="008408A2" w:rsidP="008408A2">
      <w:pPr>
        <w:pStyle w:val="ListParagraph"/>
        <w:numPr>
          <w:ilvl w:val="0"/>
          <w:numId w:val="6"/>
        </w:numPr>
      </w:pPr>
      <w:r>
        <w:t>Indicates that the server can’t find the modules HTML template file, even though the module is supported by the server (internal error). Make sure the templates files exist.</w:t>
      </w:r>
    </w:p>
    <w:p w:rsidR="008408A2" w:rsidRDefault="008408A2" w:rsidP="008408A2">
      <w:pPr>
        <w:pStyle w:val="ListParagraph"/>
        <w:numPr>
          <w:ilvl w:val="0"/>
          <w:numId w:val="6"/>
        </w:numPr>
      </w:pPr>
      <w:r>
        <w:t>Code: 45</w:t>
      </w:r>
    </w:p>
    <w:p w:rsidR="00582C4F" w:rsidRDefault="00582C4F" w:rsidP="00582C4F">
      <w:pPr>
        <w:pStyle w:val="ListParagraph"/>
        <w:ind w:left="1080"/>
      </w:pPr>
    </w:p>
    <w:p w:rsidR="008408A2" w:rsidRDefault="008408A2" w:rsidP="00D7051A">
      <w:pPr>
        <w:pStyle w:val="ListParagraph"/>
        <w:numPr>
          <w:ilvl w:val="0"/>
          <w:numId w:val="8"/>
        </w:numPr>
      </w:pPr>
      <w:r>
        <w:t>Missing Module Data template:</w:t>
      </w:r>
    </w:p>
    <w:p w:rsidR="008408A2" w:rsidRDefault="008408A2" w:rsidP="008408A2">
      <w:pPr>
        <w:pStyle w:val="ListParagraph"/>
        <w:numPr>
          <w:ilvl w:val="0"/>
          <w:numId w:val="6"/>
        </w:numPr>
      </w:pPr>
      <w:r>
        <w:t>Indicates that the server can’t locate module’s data template file (internal error).</w:t>
      </w:r>
    </w:p>
    <w:p w:rsidR="008408A2" w:rsidRDefault="008408A2" w:rsidP="008408A2">
      <w:pPr>
        <w:pStyle w:val="ListParagraph"/>
        <w:numPr>
          <w:ilvl w:val="0"/>
          <w:numId w:val="6"/>
        </w:numPr>
      </w:pPr>
      <w:r>
        <w:t>Cade: 46</w:t>
      </w:r>
    </w:p>
    <w:p w:rsidR="00582C4F" w:rsidRDefault="00582C4F" w:rsidP="00582C4F">
      <w:pPr>
        <w:pStyle w:val="ListParagraph"/>
        <w:ind w:left="1080"/>
      </w:pPr>
    </w:p>
    <w:p w:rsidR="008408A2" w:rsidRDefault="008408A2" w:rsidP="00D7051A">
      <w:pPr>
        <w:pStyle w:val="ListParagraph"/>
        <w:numPr>
          <w:ilvl w:val="0"/>
          <w:numId w:val="8"/>
        </w:numPr>
      </w:pPr>
      <w:r>
        <w:t>Missing Module HTML File:</w:t>
      </w:r>
    </w:p>
    <w:p w:rsidR="008408A2" w:rsidRDefault="008408A2" w:rsidP="008408A2">
      <w:pPr>
        <w:pStyle w:val="ListParagraph"/>
        <w:numPr>
          <w:ilvl w:val="0"/>
          <w:numId w:val="6"/>
        </w:numPr>
      </w:pPr>
      <w:r>
        <w:t>Indicates that the server can’t locate module’s HTML file, even though the module is supported and registered. This may occur due to an error during module registration process, that led to terminating the process before creating the module’s files.</w:t>
      </w:r>
    </w:p>
    <w:p w:rsidR="008408A2" w:rsidRDefault="008408A2" w:rsidP="008408A2">
      <w:pPr>
        <w:pStyle w:val="ListParagraph"/>
        <w:numPr>
          <w:ilvl w:val="0"/>
          <w:numId w:val="6"/>
        </w:numPr>
      </w:pPr>
      <w:r>
        <w:t>Code: 47</w:t>
      </w:r>
    </w:p>
    <w:p w:rsidR="00582C4F" w:rsidRDefault="00582C4F" w:rsidP="00582C4F">
      <w:pPr>
        <w:pStyle w:val="ListParagraph"/>
        <w:ind w:left="1080"/>
      </w:pPr>
    </w:p>
    <w:p w:rsidR="008408A2" w:rsidRDefault="008408A2" w:rsidP="00D7051A">
      <w:pPr>
        <w:pStyle w:val="ListParagraph"/>
        <w:numPr>
          <w:ilvl w:val="0"/>
          <w:numId w:val="8"/>
        </w:numPr>
      </w:pPr>
      <w:r>
        <w:t>Missing Module Data File:</w:t>
      </w:r>
    </w:p>
    <w:p w:rsidR="008408A2" w:rsidRDefault="008408A2" w:rsidP="00F40DAC">
      <w:pPr>
        <w:pStyle w:val="ListParagraph"/>
        <w:numPr>
          <w:ilvl w:val="0"/>
          <w:numId w:val="6"/>
        </w:numPr>
      </w:pPr>
      <w:r>
        <w:t xml:space="preserve">Same as the previous </w:t>
      </w:r>
      <w:r w:rsidR="00F40DAC">
        <w:t>response</w:t>
      </w:r>
      <w:r>
        <w:t xml:space="preserve">, except this one is for the data file. If this error occurs, the problem might be related to template data file parsing as a JSON </w:t>
      </w:r>
      <w:proofErr w:type="spellStart"/>
      <w:r>
        <w:t>onject</w:t>
      </w:r>
      <w:proofErr w:type="spellEnd"/>
      <w:r>
        <w:t>.</w:t>
      </w:r>
    </w:p>
    <w:p w:rsidR="008408A2" w:rsidRDefault="008408A2" w:rsidP="008408A2">
      <w:pPr>
        <w:pStyle w:val="ListParagraph"/>
        <w:numPr>
          <w:ilvl w:val="0"/>
          <w:numId w:val="6"/>
        </w:numPr>
      </w:pPr>
      <w:r>
        <w:t>Code: 48</w:t>
      </w:r>
    </w:p>
    <w:p w:rsidR="008408A2" w:rsidRDefault="008408A2" w:rsidP="008408A2">
      <w:pPr>
        <w:pStyle w:val="ListParagraph"/>
        <w:ind w:left="1080"/>
      </w:pPr>
    </w:p>
    <w:p w:rsidR="008408A2" w:rsidRDefault="008408A2" w:rsidP="00D7051A">
      <w:pPr>
        <w:pStyle w:val="ListParagraph"/>
        <w:numPr>
          <w:ilvl w:val="0"/>
          <w:numId w:val="8"/>
        </w:numPr>
      </w:pPr>
      <w:r>
        <w:t>Unregistered module:</w:t>
      </w:r>
    </w:p>
    <w:p w:rsidR="008408A2" w:rsidRDefault="008408A2" w:rsidP="008408A2">
      <w:pPr>
        <w:pStyle w:val="ListParagraph"/>
        <w:numPr>
          <w:ilvl w:val="0"/>
          <w:numId w:val="6"/>
        </w:numPr>
      </w:pPr>
      <w:r>
        <w:t>Indicates that the request can’t be processed because the module (node) is not registered.</w:t>
      </w:r>
    </w:p>
    <w:p w:rsidR="008408A2" w:rsidRDefault="008408A2" w:rsidP="008408A2">
      <w:pPr>
        <w:pStyle w:val="ListParagraph"/>
        <w:numPr>
          <w:ilvl w:val="0"/>
          <w:numId w:val="6"/>
        </w:numPr>
      </w:pPr>
      <w:r>
        <w:t>Code: 49</w:t>
      </w:r>
    </w:p>
    <w:p w:rsidR="00582C4F" w:rsidRDefault="00582C4F" w:rsidP="00582C4F">
      <w:pPr>
        <w:pStyle w:val="ListParagraph"/>
        <w:ind w:left="1080"/>
      </w:pPr>
    </w:p>
    <w:p w:rsidR="008408A2" w:rsidRDefault="008408A2" w:rsidP="00D7051A">
      <w:pPr>
        <w:pStyle w:val="ListParagraph"/>
        <w:numPr>
          <w:ilvl w:val="0"/>
          <w:numId w:val="8"/>
        </w:numPr>
      </w:pPr>
      <w:r>
        <w:t>Missing Module ID:</w:t>
      </w:r>
    </w:p>
    <w:p w:rsidR="008408A2" w:rsidRDefault="008408A2" w:rsidP="008408A2">
      <w:pPr>
        <w:pStyle w:val="ListParagraph"/>
        <w:numPr>
          <w:ilvl w:val="0"/>
          <w:numId w:val="6"/>
        </w:numPr>
      </w:pPr>
      <w:r>
        <w:t>Indicates that the request can’t be processed as the message is missing the module ID parameter.</w:t>
      </w:r>
    </w:p>
    <w:p w:rsidR="008408A2" w:rsidRDefault="008408A2" w:rsidP="008408A2">
      <w:pPr>
        <w:pStyle w:val="ListParagraph"/>
        <w:numPr>
          <w:ilvl w:val="0"/>
          <w:numId w:val="6"/>
        </w:numPr>
      </w:pPr>
      <w:r>
        <w:t>Code: 50</w:t>
      </w:r>
    </w:p>
    <w:p w:rsidR="00582C4F" w:rsidRDefault="00582C4F" w:rsidP="00582C4F">
      <w:pPr>
        <w:pStyle w:val="ListParagraph"/>
        <w:ind w:left="1080"/>
      </w:pPr>
    </w:p>
    <w:p w:rsidR="008408A2" w:rsidRDefault="008408A2" w:rsidP="00D7051A">
      <w:pPr>
        <w:pStyle w:val="ListParagraph"/>
        <w:numPr>
          <w:ilvl w:val="0"/>
          <w:numId w:val="8"/>
        </w:numPr>
      </w:pPr>
      <w:r>
        <w:t>Missing Module IP:</w:t>
      </w:r>
    </w:p>
    <w:p w:rsidR="00F40DAC" w:rsidRDefault="00F40DAC" w:rsidP="00F40DAC">
      <w:pPr>
        <w:pStyle w:val="ListParagraph"/>
        <w:numPr>
          <w:ilvl w:val="0"/>
          <w:numId w:val="6"/>
        </w:numPr>
      </w:pPr>
      <w:r>
        <w:t>Indicates that the module data is missing IP parameter. If this response occurs, the problem may be with the server request handler, as it’s responsible for getting client’s address from the sent request.</w:t>
      </w:r>
    </w:p>
    <w:p w:rsidR="00F40DAC" w:rsidRDefault="00F40DAC" w:rsidP="00F40DAC">
      <w:pPr>
        <w:pStyle w:val="ListParagraph"/>
        <w:numPr>
          <w:ilvl w:val="0"/>
          <w:numId w:val="6"/>
        </w:numPr>
      </w:pPr>
      <w:r>
        <w:t>Code: 51</w:t>
      </w:r>
    </w:p>
    <w:p w:rsidR="00582C4F" w:rsidRDefault="00582C4F" w:rsidP="00582C4F">
      <w:pPr>
        <w:pStyle w:val="ListParagraph"/>
        <w:ind w:left="1080"/>
      </w:pPr>
    </w:p>
    <w:p w:rsidR="008408A2" w:rsidRDefault="008408A2" w:rsidP="00D7051A">
      <w:pPr>
        <w:pStyle w:val="ListParagraph"/>
        <w:numPr>
          <w:ilvl w:val="0"/>
          <w:numId w:val="8"/>
        </w:numPr>
      </w:pPr>
      <w:r>
        <w:t>Invalid Data Filed Value:</w:t>
      </w:r>
    </w:p>
    <w:p w:rsidR="00F40DAC" w:rsidRDefault="00F40DAC" w:rsidP="00F40DAC">
      <w:pPr>
        <w:pStyle w:val="ListParagraph"/>
        <w:numPr>
          <w:ilvl w:val="0"/>
          <w:numId w:val="6"/>
        </w:numPr>
      </w:pPr>
      <w:r>
        <w:t>Indicates that the received message’s data had an invalid value for a data parameter.</w:t>
      </w:r>
    </w:p>
    <w:p w:rsidR="00F40DAC" w:rsidRDefault="00F40DAC" w:rsidP="00F40DAC">
      <w:pPr>
        <w:pStyle w:val="ListParagraph"/>
        <w:numPr>
          <w:ilvl w:val="0"/>
          <w:numId w:val="6"/>
        </w:numPr>
      </w:pPr>
      <w:r>
        <w:t>Code: 52</w:t>
      </w:r>
    </w:p>
    <w:p w:rsidR="00582C4F" w:rsidRDefault="00582C4F" w:rsidP="00582C4F">
      <w:pPr>
        <w:pStyle w:val="ListParagraph"/>
        <w:ind w:left="1080"/>
      </w:pPr>
    </w:p>
    <w:p w:rsidR="008408A2" w:rsidRDefault="008408A2" w:rsidP="00D7051A">
      <w:pPr>
        <w:pStyle w:val="ListParagraph"/>
        <w:numPr>
          <w:ilvl w:val="0"/>
          <w:numId w:val="8"/>
        </w:numPr>
      </w:pPr>
      <w:r>
        <w:t>Missing Data Field Value:</w:t>
      </w:r>
    </w:p>
    <w:p w:rsidR="00F40DAC" w:rsidRDefault="00F40DAC" w:rsidP="00F40DAC">
      <w:pPr>
        <w:pStyle w:val="ListParagraph"/>
        <w:numPr>
          <w:ilvl w:val="0"/>
          <w:numId w:val="6"/>
        </w:numPr>
      </w:pPr>
      <w:r>
        <w:t>Indicates that the received message’s data is missing a key-value pair.</w:t>
      </w:r>
    </w:p>
    <w:p w:rsidR="00E20A56" w:rsidRDefault="00F40DAC" w:rsidP="00F40DAC">
      <w:pPr>
        <w:pStyle w:val="ListParagraph"/>
        <w:numPr>
          <w:ilvl w:val="0"/>
          <w:numId w:val="6"/>
        </w:numPr>
      </w:pPr>
      <w:r>
        <w:t>Code: 53</w:t>
      </w:r>
    </w:p>
    <w:p w:rsidR="00E20A56" w:rsidRDefault="00E20A56">
      <w:r>
        <w:br w:type="page"/>
      </w:r>
    </w:p>
    <w:p w:rsidR="00F40DAC" w:rsidRDefault="00E20A56" w:rsidP="00E20A56">
      <w:pPr>
        <w:pBdr>
          <w:bottom w:val="single" w:sz="6" w:space="1" w:color="auto"/>
        </w:pBdr>
      </w:pPr>
      <w:r>
        <w:lastRenderedPageBreak/>
        <w:t>Example:</w:t>
      </w:r>
    </w:p>
    <w:p w:rsidR="00E20A56" w:rsidRDefault="00E20A56" w:rsidP="00E20A56">
      <w:pPr>
        <w:pStyle w:val="ListParagraph"/>
        <w:numPr>
          <w:ilvl w:val="0"/>
          <w:numId w:val="12"/>
        </w:numPr>
      </w:pPr>
      <w:r>
        <w:t>Registration sequence:</w:t>
      </w:r>
    </w:p>
    <w:p w:rsidR="00E20A56" w:rsidRDefault="00E20A56" w:rsidP="00E20A56">
      <w:pPr>
        <w:pStyle w:val="ListParagraph"/>
        <w:numPr>
          <w:ilvl w:val="0"/>
          <w:numId w:val="6"/>
        </w:numPr>
      </w:pPr>
      <w:r>
        <w:t>Node: send a registration request: [110id=ilm_12345]</w:t>
      </w:r>
    </w:p>
    <w:p w:rsidR="00E20A56" w:rsidRDefault="00E20A56" w:rsidP="00E20A56">
      <w:pPr>
        <w:pStyle w:val="ListParagraph"/>
        <w:numPr>
          <w:ilvl w:val="0"/>
          <w:numId w:val="6"/>
        </w:numPr>
      </w:pPr>
      <w:r>
        <w:t>Server: process the request and send a reply [210reson=Success]</w:t>
      </w:r>
    </w:p>
    <w:p w:rsidR="00E20A56" w:rsidRDefault="00E20A56" w:rsidP="00E20A56">
      <w:pPr>
        <w:ind w:left="720"/>
      </w:pPr>
      <w:r>
        <w:t>Steps:</w:t>
      </w:r>
    </w:p>
    <w:p w:rsidR="00E20A56" w:rsidRDefault="00E20A56" w:rsidP="00E20A56">
      <w:pPr>
        <w:pStyle w:val="ListParagraph"/>
        <w:numPr>
          <w:ilvl w:val="0"/>
          <w:numId w:val="6"/>
        </w:numPr>
      </w:pPr>
      <w:r>
        <w:t>Start servers (web server, and IOT server).</w:t>
      </w:r>
    </w:p>
    <w:p w:rsidR="00E20A56" w:rsidRDefault="00E20A56" w:rsidP="00E20A56">
      <w:pPr>
        <w:pStyle w:val="ListParagraph"/>
        <w:numPr>
          <w:ilvl w:val="0"/>
          <w:numId w:val="6"/>
        </w:numPr>
      </w:pPr>
      <w:r>
        <w:t>Start IOT node, connect to the same network as the server.</w:t>
      </w:r>
    </w:p>
    <w:p w:rsidR="00E20A56" w:rsidRDefault="00E20A56" w:rsidP="00E20A56">
      <w:pPr>
        <w:pStyle w:val="ListParagraph"/>
        <w:numPr>
          <w:ilvl w:val="0"/>
          <w:numId w:val="6"/>
        </w:numPr>
      </w:pPr>
      <w:r>
        <w:t>Connect to the server’s TCP server on address: 192.168.137.1:5070</w:t>
      </w:r>
    </w:p>
    <w:p w:rsidR="00E20A56" w:rsidRDefault="00E20A56" w:rsidP="00E20A56">
      <w:pPr>
        <w:pStyle w:val="ListParagraph"/>
        <w:numPr>
          <w:ilvl w:val="0"/>
          <w:numId w:val="6"/>
        </w:numPr>
      </w:pPr>
      <w:r>
        <w:t>Send request: 110id=</w:t>
      </w:r>
      <w:r w:rsidRPr="00E20A56">
        <w:t xml:space="preserve"> </w:t>
      </w:r>
      <w:r>
        <w:t>ilm_12345</w:t>
      </w:r>
    </w:p>
    <w:p w:rsidR="00E20A56" w:rsidRDefault="00E20A56" w:rsidP="00E20A56">
      <w:pPr>
        <w:pStyle w:val="ListParagraph"/>
        <w:numPr>
          <w:ilvl w:val="0"/>
          <w:numId w:val="6"/>
        </w:numPr>
      </w:pPr>
      <w:r>
        <w:t>The server will reply with: 210reason=Success</w:t>
      </w:r>
    </w:p>
    <w:p w:rsidR="00E20A56" w:rsidRDefault="00E20A56" w:rsidP="00E20A56">
      <w:pPr>
        <w:pStyle w:val="ListParagraph"/>
        <w:ind w:left="1080"/>
      </w:pPr>
    </w:p>
    <w:p w:rsidR="00E20A56" w:rsidRDefault="00E20A56" w:rsidP="00E20A56">
      <w:pPr>
        <w:pStyle w:val="ListParagraph"/>
        <w:numPr>
          <w:ilvl w:val="0"/>
          <w:numId w:val="12"/>
        </w:numPr>
      </w:pPr>
      <w:r>
        <w:t>Data update request:</w:t>
      </w:r>
    </w:p>
    <w:p w:rsidR="00E20A56" w:rsidRDefault="00E20A56" w:rsidP="00E20A56">
      <w:pPr>
        <w:pStyle w:val="ListParagraph"/>
        <w:numPr>
          <w:ilvl w:val="0"/>
          <w:numId w:val="6"/>
        </w:numPr>
      </w:pPr>
      <w:r>
        <w:t>Node: send data update request to the server: [130id=</w:t>
      </w:r>
      <w:r w:rsidRPr="00E20A56">
        <w:t xml:space="preserve"> </w:t>
      </w:r>
      <w:r>
        <w:t>ilm_12345&amp;state=on]</w:t>
      </w:r>
    </w:p>
    <w:p w:rsidR="00E20A56" w:rsidRDefault="00E20A56" w:rsidP="00E20A56">
      <w:pPr>
        <w:pStyle w:val="ListParagraph"/>
        <w:numPr>
          <w:ilvl w:val="0"/>
          <w:numId w:val="6"/>
        </w:numPr>
      </w:pPr>
      <w:r>
        <w:t>Server: process the request and reply [210reason=Success]</w:t>
      </w:r>
    </w:p>
    <w:p w:rsidR="00E20A56" w:rsidRDefault="00E20A56" w:rsidP="00E20A56">
      <w:pPr>
        <w:pStyle w:val="ListParagraph"/>
        <w:numPr>
          <w:ilvl w:val="0"/>
          <w:numId w:val="6"/>
        </w:numPr>
      </w:pPr>
      <w:r>
        <w:t>Module state is updated on the web interface.</w:t>
      </w:r>
    </w:p>
    <w:p w:rsidR="00E20A56" w:rsidRDefault="00E20A56" w:rsidP="00E20A56">
      <w:pPr>
        <w:pStyle w:val="ListParagraph"/>
        <w:ind w:left="1080"/>
      </w:pPr>
    </w:p>
    <w:p w:rsidR="00E20A56" w:rsidRDefault="00E20A56" w:rsidP="00E20A56">
      <w:pPr>
        <w:pStyle w:val="ListParagraph"/>
        <w:numPr>
          <w:ilvl w:val="0"/>
          <w:numId w:val="12"/>
        </w:numPr>
      </w:pPr>
      <w:r>
        <w:t>Data update through web interface:</w:t>
      </w:r>
    </w:p>
    <w:p w:rsidR="00E20A56" w:rsidRDefault="00E20A56" w:rsidP="00E20A56">
      <w:pPr>
        <w:pStyle w:val="ListParagraph"/>
        <w:numPr>
          <w:ilvl w:val="0"/>
          <w:numId w:val="6"/>
        </w:numPr>
      </w:pPr>
      <w:r>
        <w:t>Open the web interface through the browser.</w:t>
      </w:r>
    </w:p>
    <w:p w:rsidR="00E20A56" w:rsidRDefault="00E20A56" w:rsidP="00E20A56">
      <w:pPr>
        <w:pStyle w:val="ListParagraph"/>
        <w:numPr>
          <w:ilvl w:val="0"/>
          <w:numId w:val="6"/>
        </w:numPr>
      </w:pPr>
      <w:r>
        <w:t>Change the status of the module</w:t>
      </w:r>
      <w:r w:rsidR="00532C5E">
        <w:t>, the click update</w:t>
      </w:r>
      <w:r>
        <w:t>.</w:t>
      </w:r>
    </w:p>
    <w:p w:rsidR="00532C5E" w:rsidRDefault="00532C5E" w:rsidP="00532C5E">
      <w:pPr>
        <w:pStyle w:val="ListParagraph"/>
        <w:numPr>
          <w:ilvl w:val="0"/>
          <w:numId w:val="6"/>
        </w:numPr>
      </w:pPr>
      <w:r>
        <w:t>The server will send a request to the node [</w:t>
      </w:r>
      <w:r w:rsidR="00045658">
        <w:t>130id=ilm_12345&amp;</w:t>
      </w:r>
      <w:r>
        <w:t>state=off]</w:t>
      </w:r>
    </w:p>
    <w:p w:rsidR="00532C5E" w:rsidRDefault="00532C5E" w:rsidP="00532C5E">
      <w:pPr>
        <w:pStyle w:val="ListParagraph"/>
        <w:ind w:left="1080"/>
      </w:pPr>
    </w:p>
    <w:p w:rsidR="00532C5E" w:rsidRDefault="00532C5E" w:rsidP="00532C5E">
      <w:pPr>
        <w:pStyle w:val="ListParagraph"/>
        <w:numPr>
          <w:ilvl w:val="0"/>
          <w:numId w:val="12"/>
        </w:numPr>
      </w:pPr>
      <w:r>
        <w:t>Unregister module:</w:t>
      </w:r>
    </w:p>
    <w:p w:rsidR="00532C5E" w:rsidRDefault="00532C5E" w:rsidP="00532C5E">
      <w:pPr>
        <w:pStyle w:val="ListParagraph"/>
        <w:numPr>
          <w:ilvl w:val="0"/>
          <w:numId w:val="6"/>
        </w:numPr>
      </w:pPr>
      <w:r>
        <w:t>Node: send unregister request to the server: [120id=ilm_12345]</w:t>
      </w:r>
    </w:p>
    <w:p w:rsidR="00532C5E" w:rsidRDefault="00532C5E" w:rsidP="00532C5E">
      <w:pPr>
        <w:pStyle w:val="ListParagraph"/>
        <w:numPr>
          <w:ilvl w:val="0"/>
          <w:numId w:val="6"/>
        </w:numPr>
      </w:pPr>
      <w:r>
        <w:t>Server: process the request, removes the module data from the server, and send a reply [210reason=Success]</w:t>
      </w:r>
    </w:p>
    <w:p w:rsidR="00532C5E" w:rsidRDefault="00532C5E" w:rsidP="00532C5E">
      <w:pPr>
        <w:ind w:left="720"/>
      </w:pPr>
    </w:p>
    <w:sectPr w:rsidR="00532C5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5193D"/>
    <w:multiLevelType w:val="hybridMultilevel"/>
    <w:tmpl w:val="B25E687C"/>
    <w:lvl w:ilvl="0" w:tplc="E958620A">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6384C08"/>
    <w:multiLevelType w:val="hybridMultilevel"/>
    <w:tmpl w:val="8056FC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785101"/>
    <w:multiLevelType w:val="hybridMultilevel"/>
    <w:tmpl w:val="F6524F7A"/>
    <w:lvl w:ilvl="0" w:tplc="0C4AAEEA">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B305631"/>
    <w:multiLevelType w:val="hybridMultilevel"/>
    <w:tmpl w:val="03B45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EE5817"/>
    <w:multiLevelType w:val="hybridMultilevel"/>
    <w:tmpl w:val="F878BFCC"/>
    <w:lvl w:ilvl="0" w:tplc="44F02C82">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6696A57"/>
    <w:multiLevelType w:val="hybridMultilevel"/>
    <w:tmpl w:val="D3D296AE"/>
    <w:lvl w:ilvl="0" w:tplc="5D6C75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BD1B04"/>
    <w:multiLevelType w:val="hybridMultilevel"/>
    <w:tmpl w:val="E35865A4"/>
    <w:lvl w:ilvl="0" w:tplc="49302F38">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8756F0"/>
    <w:multiLevelType w:val="hybridMultilevel"/>
    <w:tmpl w:val="008404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1606EC"/>
    <w:multiLevelType w:val="hybridMultilevel"/>
    <w:tmpl w:val="9378C4F2"/>
    <w:lvl w:ilvl="0" w:tplc="D8F0279A">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D10489F"/>
    <w:multiLevelType w:val="hybridMultilevel"/>
    <w:tmpl w:val="C79C496E"/>
    <w:lvl w:ilvl="0" w:tplc="8884BCC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A5E2B3A"/>
    <w:multiLevelType w:val="hybridMultilevel"/>
    <w:tmpl w:val="1092FBCE"/>
    <w:lvl w:ilvl="0" w:tplc="5D6C75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CC2913"/>
    <w:multiLevelType w:val="hybridMultilevel"/>
    <w:tmpl w:val="340C2E22"/>
    <w:lvl w:ilvl="0" w:tplc="F6547C84">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3"/>
  </w:num>
  <w:num w:numId="4">
    <w:abstractNumId w:val="9"/>
  </w:num>
  <w:num w:numId="5">
    <w:abstractNumId w:val="4"/>
  </w:num>
  <w:num w:numId="6">
    <w:abstractNumId w:val="8"/>
  </w:num>
  <w:num w:numId="7">
    <w:abstractNumId w:val="2"/>
  </w:num>
  <w:num w:numId="8">
    <w:abstractNumId w:val="5"/>
  </w:num>
  <w:num w:numId="9">
    <w:abstractNumId w:val="0"/>
  </w:num>
  <w:num w:numId="10">
    <w:abstractNumId w:val="6"/>
  </w:num>
  <w:num w:numId="11">
    <w:abstractNumId w:val="1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7858"/>
    <w:rsid w:val="00045658"/>
    <w:rsid w:val="000D1C96"/>
    <w:rsid w:val="001D17C8"/>
    <w:rsid w:val="00294E3E"/>
    <w:rsid w:val="002E7DDC"/>
    <w:rsid w:val="00343DFF"/>
    <w:rsid w:val="00532C5E"/>
    <w:rsid w:val="00582C4F"/>
    <w:rsid w:val="00700279"/>
    <w:rsid w:val="007A0427"/>
    <w:rsid w:val="008408A2"/>
    <w:rsid w:val="009978FA"/>
    <w:rsid w:val="009F1D57"/>
    <w:rsid w:val="00AF69A6"/>
    <w:rsid w:val="00B022BD"/>
    <w:rsid w:val="00D7051A"/>
    <w:rsid w:val="00E13072"/>
    <w:rsid w:val="00E20A56"/>
    <w:rsid w:val="00E5700B"/>
    <w:rsid w:val="00F40DAC"/>
    <w:rsid w:val="00F5785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379FFE"/>
  <w15:chartTrackingRefBased/>
  <w15:docId w15:val="{B65CE472-74B0-4261-B5E2-D7F4EA71E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785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3</TotalTime>
  <Pages>5</Pages>
  <Words>899</Words>
  <Characters>512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g. M7md</dc:creator>
  <cp:keywords/>
  <dc:description/>
  <cp:lastModifiedBy>Eng. M7md</cp:lastModifiedBy>
  <cp:revision>14</cp:revision>
  <dcterms:created xsi:type="dcterms:W3CDTF">2019-05-15T20:55:00Z</dcterms:created>
  <dcterms:modified xsi:type="dcterms:W3CDTF">2019-05-17T23:08:00Z</dcterms:modified>
</cp:coreProperties>
</file>